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AF4" w:rsidRPr="00C34B0B" w:rsidRDefault="0081372D" w:rsidP="00915A8B">
      <w:pPr>
        <w:pStyle w:val="Rubrik"/>
        <w:rPr>
          <w:lang w:val="en-GB"/>
        </w:rPr>
      </w:pPr>
      <w:r w:rsidRPr="00C34B0B">
        <w:rPr>
          <w:lang w:val="en-GB"/>
        </w:rPr>
        <w:t>System design document for Coffee Break</w:t>
      </w:r>
    </w:p>
    <w:p w:rsidR="00F54AF4" w:rsidRPr="00C34B0B" w:rsidRDefault="0081372D">
      <w:pPr>
        <w:spacing w:after="47"/>
        <w:rPr>
          <w:lang w:val="en-GB"/>
        </w:rPr>
      </w:pPr>
      <w:r w:rsidRPr="00C34B0B">
        <w:rPr>
          <w:color w:val="666666"/>
          <w:sz w:val="30"/>
          <w:lang w:val="en-GB"/>
        </w:rPr>
        <w:t xml:space="preserve"> </w:t>
      </w:r>
    </w:p>
    <w:p w:rsidR="00F54AF4" w:rsidRDefault="0081372D" w:rsidP="00915A8B">
      <w:pPr>
        <w:pStyle w:val="Underrubrik"/>
      </w:pPr>
      <w:r>
        <w:t xml:space="preserve">Version:  </w:t>
      </w:r>
      <w:r w:rsidR="00C34B0B">
        <w:t>0.1</w:t>
      </w:r>
    </w:p>
    <w:p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1803C3">
        <w:rPr>
          <w:noProof/>
        </w:rPr>
        <w:t>torsdag den 27 april 2017</w:t>
      </w:r>
      <w:r w:rsidR="00C34B0B">
        <w:fldChar w:fldCharType="end"/>
      </w:r>
    </w:p>
    <w:p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rsidR="00F54AF4" w:rsidRPr="00C34B0B" w:rsidRDefault="0081372D">
      <w:pPr>
        <w:spacing w:after="575"/>
        <w:ind w:left="-5"/>
        <w:rPr>
          <w:lang w:val="en-GB"/>
        </w:rPr>
      </w:pPr>
      <w:r w:rsidRPr="00C34B0B">
        <w:rPr>
          <w:lang w:val="en-GB"/>
        </w:rPr>
        <w:t xml:space="preserve">This version overrides all previous versions. </w:t>
      </w:r>
    </w:p>
    <w:p w:rsidR="00F54AF4" w:rsidRPr="00C34B0B" w:rsidRDefault="0081372D">
      <w:pPr>
        <w:pStyle w:val="Rubrik1"/>
        <w:ind w:left="-5"/>
        <w:rPr>
          <w:lang w:val="en-GB"/>
        </w:rPr>
      </w:pPr>
      <w:r w:rsidRPr="00C34B0B">
        <w:rPr>
          <w:lang w:val="en-GB"/>
        </w:rPr>
        <w:t xml:space="preserve">1 Introduction </w:t>
      </w:r>
    </w:p>
    <w:p w:rsidR="00F54AF4" w:rsidRPr="00C34B0B" w:rsidRDefault="0081372D">
      <w:pPr>
        <w:spacing w:after="470"/>
        <w:ind w:left="-5"/>
        <w:rPr>
          <w:lang w:val="en-GB"/>
        </w:rPr>
      </w:pPr>
      <w:r w:rsidRPr="00C34B0B">
        <w:rPr>
          <w:lang w:val="en-GB"/>
        </w:rPr>
        <w:t xml:space="preserve">General info. What is this? What does it describe? </w:t>
      </w:r>
    </w:p>
    <w:p w:rsidR="00F54AF4" w:rsidRPr="00C34B0B" w:rsidRDefault="0081372D" w:rsidP="0081372D">
      <w:pPr>
        <w:pStyle w:val="Rubrik2"/>
        <w:rPr>
          <w:lang w:val="en-GB"/>
        </w:rPr>
      </w:pPr>
      <w:r w:rsidRPr="00C34B0B">
        <w:rPr>
          <w:lang w:val="en-GB"/>
        </w:rPr>
        <w:t xml:space="preserve">1.1 Definitions, acronyms and abbreviation </w:t>
      </w:r>
    </w:p>
    <w:p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rsidR="004E3788" w:rsidRDefault="004E3788" w:rsidP="004E3788">
      <w:pPr>
        <w:ind w:left="-5"/>
        <w:rPr>
          <w:lang w:val="en-US"/>
        </w:rPr>
      </w:pPr>
      <w:r>
        <w:rPr>
          <w:lang w:val="en-US"/>
        </w:rPr>
        <w:t>Time Category – The category which tasks can be sorted into which involve a certain timeframe</w:t>
      </w:r>
    </w:p>
    <w:p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p>
    <w:p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E3788" w:rsidRDefault="004E3788" w:rsidP="004E3788">
      <w:pPr>
        <w:rPr>
          <w:rFonts w:asciiTheme="majorHAnsi" w:eastAsiaTheme="majorEastAsia" w:hAnsiTheme="majorHAnsi" w:cstheme="majorBidi"/>
          <w:caps/>
          <w:sz w:val="36"/>
          <w:szCs w:val="36"/>
          <w:lang w:val="en-US"/>
        </w:rPr>
      </w:pPr>
      <w:r>
        <w:rPr>
          <w:lang w:val="en-US"/>
        </w:rPr>
        <w:br w:type="page"/>
      </w:r>
    </w:p>
    <w:p w:rsidR="00F54AF4" w:rsidRPr="00C34B0B" w:rsidRDefault="0081372D">
      <w:pPr>
        <w:pStyle w:val="Rubrik1"/>
        <w:ind w:left="-5"/>
        <w:rPr>
          <w:lang w:val="en-GB"/>
        </w:rPr>
      </w:pPr>
      <w:r w:rsidRPr="00C34B0B">
        <w:rPr>
          <w:lang w:val="en-GB"/>
        </w:rPr>
        <w:lastRenderedPageBreak/>
        <w:t xml:space="preserve">2 System architecture </w:t>
      </w:r>
    </w:p>
    <w:p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rsidR="00F54AF4" w:rsidRPr="00C34B0B" w:rsidRDefault="0081372D">
      <w:pPr>
        <w:spacing w:after="31"/>
        <w:rPr>
          <w:lang w:val="en-GB"/>
        </w:rPr>
      </w:pPr>
      <w:r w:rsidRPr="00C34B0B">
        <w:rPr>
          <w:lang w:val="en-GB"/>
        </w:rPr>
        <w:t xml:space="preserve"> </w:t>
      </w:r>
    </w:p>
    <w:p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Persistence and Access control further down) </w:t>
      </w:r>
    </w:p>
    <w:p w:rsidR="00F54AF4" w:rsidRPr="00C34B0B" w:rsidRDefault="0081372D">
      <w:pPr>
        <w:spacing w:after="27"/>
        <w:rPr>
          <w:lang w:val="en-GB"/>
        </w:rPr>
      </w:pPr>
      <w:r w:rsidRPr="00C34B0B">
        <w:rPr>
          <w:lang w:val="en-GB"/>
        </w:rPr>
        <w:t xml:space="preserve"> </w:t>
      </w:r>
    </w:p>
    <w:p w:rsidR="00F54AF4" w:rsidRPr="00C34B0B" w:rsidRDefault="0081372D">
      <w:pPr>
        <w:spacing w:after="575"/>
        <w:ind w:left="-5"/>
        <w:rPr>
          <w:lang w:val="en-GB"/>
        </w:rPr>
      </w:pPr>
      <w:r w:rsidRPr="00C34B0B">
        <w:rPr>
          <w:lang w:val="en-GB"/>
        </w:rPr>
        <w:t xml:space="preserve">Any general principles in application? Flow, creations, ... </w:t>
      </w:r>
    </w:p>
    <w:p w:rsidR="00F54AF4" w:rsidRPr="00C34B0B" w:rsidRDefault="0081372D">
      <w:pPr>
        <w:pStyle w:val="Rubrik1"/>
        <w:ind w:left="-5"/>
        <w:rPr>
          <w:lang w:val="en-GB"/>
        </w:rPr>
      </w:pPr>
      <w:r w:rsidRPr="00C34B0B">
        <w:rPr>
          <w:lang w:val="en-GB"/>
        </w:rPr>
        <w:t xml:space="preserve">3. Subsystem decomposition </w:t>
      </w:r>
    </w:p>
    <w:p w:rsidR="00F54AF4" w:rsidRPr="00C34B0B" w:rsidRDefault="0081372D">
      <w:pPr>
        <w:spacing w:after="470"/>
        <w:ind w:left="-5"/>
        <w:rPr>
          <w:lang w:val="en-GB"/>
        </w:rPr>
      </w:pPr>
      <w:r w:rsidRPr="00C34B0B">
        <w:rPr>
          <w:lang w:val="en-GB"/>
        </w:rPr>
        <w:t xml:space="preserve">For each identified software above (that we have implemented), describe it ... </w:t>
      </w:r>
    </w:p>
    <w:p w:rsidR="00F54AF4" w:rsidRPr="00C34B0B" w:rsidRDefault="0081372D" w:rsidP="0081372D">
      <w:pPr>
        <w:pStyle w:val="Rubrik2"/>
        <w:rPr>
          <w:lang w:val="en-GB"/>
        </w:rPr>
      </w:pPr>
      <w:r w:rsidRPr="00C34B0B">
        <w:rPr>
          <w:lang w:val="en-GB"/>
        </w:rPr>
        <w:t xml:space="preserve">3.1 “...First software to describe” ...  </w:t>
      </w:r>
    </w:p>
    <w:p w:rsidR="00F54AF4" w:rsidRPr="00C34B0B" w:rsidRDefault="0081372D">
      <w:pPr>
        <w:ind w:left="-5"/>
        <w:rPr>
          <w:lang w:val="en-GB"/>
        </w:rPr>
      </w:pPr>
      <w:r w:rsidRPr="00C34B0B">
        <w:rPr>
          <w:lang w:val="en-GB"/>
        </w:rPr>
        <w:t xml:space="preserve">Recap: What is this doing (more detailed) </w:t>
      </w:r>
    </w:p>
    <w:p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If a standalone application  </w:t>
      </w:r>
    </w:p>
    <w:p w:rsidR="00F54AF4" w:rsidRPr="00C34B0B" w:rsidRDefault="0081372D">
      <w:pPr>
        <w:numPr>
          <w:ilvl w:val="0"/>
          <w:numId w:val="1"/>
        </w:numPr>
        <w:ind w:hanging="359"/>
        <w:rPr>
          <w:lang w:val="en-GB"/>
        </w:rPr>
      </w:pPr>
      <w:r w:rsidRPr="00C34B0B">
        <w:rPr>
          <w:lang w:val="en-GB"/>
        </w:rPr>
        <w:t xml:space="preserve">Here you describe how MVC is implemented </w:t>
      </w:r>
    </w:p>
    <w:p w:rsidR="00F54AF4" w:rsidRPr="00C34B0B" w:rsidRDefault="0081372D">
      <w:pPr>
        <w:numPr>
          <w:ilvl w:val="0"/>
          <w:numId w:val="1"/>
        </w:numPr>
        <w:ind w:hanging="359"/>
        <w:rPr>
          <w:lang w:val="en-GB"/>
        </w:rPr>
      </w:pPr>
      <w:r w:rsidRPr="00C34B0B">
        <w:rPr>
          <w:lang w:val="en-GB"/>
        </w:rPr>
        <w:t xml:space="preserve">Here you describe your design model (which should be in one package and build on the domain model) </w:t>
      </w:r>
    </w:p>
    <w:p w:rsidR="00F54AF4" w:rsidRPr="00C34B0B" w:rsidRDefault="0081372D">
      <w:pPr>
        <w:numPr>
          <w:ilvl w:val="0"/>
          <w:numId w:val="1"/>
        </w:numPr>
        <w:ind w:hanging="359"/>
        <w:rPr>
          <w:lang w:val="en-GB"/>
        </w:rPr>
      </w:pPr>
      <w:r w:rsidRPr="00C34B0B">
        <w:rPr>
          <w:lang w:val="en-GB"/>
        </w:rPr>
        <w:t xml:space="preserve">A class diagram for the design model. </w:t>
      </w:r>
    </w:p>
    <w:p w:rsidR="009950BD" w:rsidRDefault="001803C3" w:rsidP="009950BD">
      <w:pPr>
        <w:keepNext/>
        <w:spacing w:after="27"/>
      </w:pPr>
      <w:r>
        <w:object w:dxaOrig="70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1.75pt;height:483pt" o:ole="">
            <v:imagedata r:id="rId7" o:title=""/>
          </v:shape>
          <o:OLEObject Type="Embed" ProgID="Visio.Drawing.15" ShapeID="_x0000_i1033" DrawAspect="Content" ObjectID="_1554821329" r:id="rId8"/>
        </w:object>
      </w:r>
    </w:p>
    <w:p w:rsidR="00A66B74" w:rsidRDefault="009950BD" w:rsidP="00A66B74">
      <w:pPr>
        <w:pStyle w:val="Beskrivning"/>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001803C3">
        <w:rPr>
          <w:lang w:val="en-GB"/>
        </w:rPr>
        <w:t xml:space="preserve"> MVP</w:t>
      </w:r>
      <w:r w:rsidR="00EA5B5D" w:rsidRPr="00A66B74">
        <w:rPr>
          <w:lang w:val="en-GB"/>
        </w:rPr>
        <w:t xml:space="preserve"> Design Pattern</w:t>
      </w:r>
    </w:p>
    <w:p w:rsidR="00315AF1" w:rsidRPr="00315AF1" w:rsidRDefault="00315AF1" w:rsidP="00315AF1">
      <w:pPr>
        <w:pStyle w:val="Rubrik3"/>
        <w:rPr>
          <w:lang w:val="en-GB"/>
        </w:rPr>
      </w:pPr>
      <w:r>
        <w:rPr>
          <w:lang w:val="en-GB"/>
        </w:rPr>
        <w:t>MVC, MVP and MVVM</w:t>
      </w:r>
    </w:p>
    <w:p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pattern.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 xml:space="preserve">the data of the Model, the Presenter instead only handles </w:t>
      </w:r>
      <w:r>
        <w:rPr>
          <w:lang w:val="en-GB"/>
        </w:rPr>
        <w:t xml:space="preserve">the </w:t>
      </w:r>
      <w:r w:rsidR="001803C3">
        <w:rPr>
          <w:lang w:val="en-GB"/>
        </w:rPr>
        <w:lastRenderedPageBreak/>
        <w:t>communicative logic between the Model and the Views</w:t>
      </w:r>
      <w:r>
        <w:rPr>
          <w:lang w:val="en-GB"/>
        </w:rPr>
        <w:t>.</w:t>
      </w:r>
      <w:r w:rsidR="005201C8">
        <w:rPr>
          <w:lang w:val="en-GB"/>
        </w:rPr>
        <w:t xml:space="preserve"> More precisely, the Presenter keeps track of what View to display to the User, but the View itself handles the logic for how it should display itself.</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the specific Activity for the View, which and then inflates the necessary </w:t>
      </w:r>
      <w:r w:rsidR="00A66B74">
        <w:rPr>
          <w:lang w:val="en-GB"/>
        </w:rPr>
        <w:t xml:space="preserve">XML-Layout to </w:t>
      </w:r>
      <w:r w:rsidR="005201C8">
        <w:rPr>
          <w:lang w:val="en-GB"/>
        </w:rPr>
        <w:t xml:space="preserve">show on the screen. </w:t>
      </w:r>
    </w:p>
    <w:p w:rsidR="00EA5B5D" w:rsidRDefault="005201C8" w:rsidP="009950BD">
      <w:pPr>
        <w:rPr>
          <w:lang w:val="en-GB"/>
        </w:rPr>
      </w:pPr>
      <w:r>
        <w:rPr>
          <w:lang w:val="en-GB"/>
        </w:rPr>
        <w:t>An Activity sort of acts as a small Controller for each specific View, and the Presenter is the managing operator which tells each Controller when to do their job.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rsidR="00A66B74" w:rsidRDefault="005201C8" w:rsidP="00A61695">
      <w:pPr>
        <w:pStyle w:val="Rubrik4"/>
        <w:rPr>
          <w:lang w:val="en-GB"/>
        </w:rPr>
      </w:pPr>
      <w:r>
        <w:rPr>
          <w:lang w:val="en-GB"/>
        </w:rPr>
        <w:t>Pros and Cons of MVP</w:t>
      </w:r>
    </w:p>
    <w:p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bookmarkStart w:id="0" w:name="_GoBack"/>
      <w:bookmarkEnd w:id="0"/>
    </w:p>
    <w:p w:rsidR="00F54AF4" w:rsidRPr="00A66B74" w:rsidRDefault="0081372D" w:rsidP="0081372D">
      <w:pPr>
        <w:pStyle w:val="Rubrik3"/>
        <w:rPr>
          <w:lang w:val="en-GB"/>
        </w:rPr>
      </w:pPr>
      <w:r w:rsidRPr="00A66B74">
        <w:rPr>
          <w:lang w:val="en-GB"/>
        </w:rPr>
        <w:t xml:space="preserve">Diagrams </w:t>
      </w:r>
    </w:p>
    <w:p w:rsidR="00F54AF4" w:rsidRPr="00C34B0B"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p>
    <w:p w:rsidR="00F54AF4" w:rsidRPr="00C34B0B" w:rsidRDefault="0081372D">
      <w:pPr>
        <w:spacing w:after="27"/>
        <w:rPr>
          <w:lang w:val="en-GB"/>
        </w:rPr>
      </w:pPr>
      <w:r w:rsidRPr="00C34B0B">
        <w:rPr>
          <w:lang w:val="en-GB"/>
        </w:rPr>
        <w:t xml:space="preserve"> </w:t>
      </w:r>
    </w:p>
    <w:p w:rsidR="00F54AF4" w:rsidRDefault="0081372D" w:rsidP="0081372D">
      <w:pPr>
        <w:pStyle w:val="Rubrik3"/>
      </w:pPr>
      <w:proofErr w:type="spellStart"/>
      <w:r>
        <w:t>Quality</w:t>
      </w:r>
      <w:proofErr w:type="spellEnd"/>
      <w:r>
        <w:t xml:space="preserve"> </w:t>
      </w:r>
    </w:p>
    <w:p w:rsidR="00F54AF4" w:rsidRPr="00C34B0B" w:rsidRDefault="0081372D">
      <w:pPr>
        <w:numPr>
          <w:ilvl w:val="0"/>
          <w:numId w:val="1"/>
        </w:numPr>
        <w:ind w:hanging="359"/>
        <w:rPr>
          <w:lang w:val="en-GB"/>
        </w:rPr>
      </w:pPr>
      <w:r w:rsidRPr="00C34B0B">
        <w:rPr>
          <w:lang w:val="en-GB"/>
        </w:rPr>
        <w:t xml:space="preserve">List of tests (or description where to find the test) </w:t>
      </w:r>
    </w:p>
    <w:p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rsidR="00F54AF4" w:rsidRPr="00C34B0B" w:rsidRDefault="0081372D">
      <w:pPr>
        <w:spacing w:after="27"/>
        <w:rPr>
          <w:lang w:val="en-GB"/>
        </w:rPr>
      </w:pPr>
      <w:r w:rsidRPr="00C34B0B">
        <w:rPr>
          <w:lang w:val="en-GB"/>
        </w:rPr>
        <w:t xml:space="preserve"> </w:t>
      </w:r>
    </w:p>
    <w:p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rsidR="00F54AF4" w:rsidRPr="00C34B0B" w:rsidRDefault="0081372D" w:rsidP="0081372D">
      <w:pPr>
        <w:pStyle w:val="Rubrik2"/>
        <w:rPr>
          <w:lang w:val="en-GB"/>
        </w:rPr>
      </w:pPr>
      <w:r w:rsidRPr="00C34B0B">
        <w:rPr>
          <w:lang w:val="en-GB"/>
        </w:rPr>
        <w:t xml:space="preserve">3.2 “...next software to describe” ...  </w:t>
      </w:r>
    </w:p>
    <w:p w:rsidR="00F54AF4" w:rsidRPr="00C34B0B" w:rsidRDefault="0081372D">
      <w:pPr>
        <w:spacing w:after="575"/>
        <w:ind w:left="-5"/>
        <w:rPr>
          <w:lang w:val="en-GB"/>
        </w:rPr>
      </w:pPr>
      <w:r w:rsidRPr="00C34B0B">
        <w:rPr>
          <w:lang w:val="en-GB"/>
        </w:rPr>
        <w:t xml:space="preserve">As above…. </w:t>
      </w:r>
    </w:p>
    <w:p w:rsidR="00F54AF4" w:rsidRPr="00C34B0B" w:rsidRDefault="0081372D">
      <w:pPr>
        <w:pStyle w:val="Rubrik1"/>
        <w:ind w:left="-5"/>
        <w:rPr>
          <w:lang w:val="en-GB"/>
        </w:rPr>
      </w:pPr>
      <w:r w:rsidRPr="00C34B0B">
        <w:rPr>
          <w:lang w:val="en-GB"/>
        </w:rPr>
        <w:lastRenderedPageBreak/>
        <w:t xml:space="preserve">4. Persistent data management </w:t>
      </w:r>
    </w:p>
    <w:p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p>
    <w:p w:rsidR="00F54AF4" w:rsidRPr="00C34B0B" w:rsidRDefault="0081372D" w:rsidP="0081372D">
      <w:pPr>
        <w:pStyle w:val="Rubrik1"/>
        <w:rPr>
          <w:lang w:val="en-GB"/>
        </w:rPr>
      </w:pPr>
      <w:r w:rsidRPr="00C34B0B">
        <w:rPr>
          <w:lang w:val="en-GB"/>
        </w:rPr>
        <w:t xml:space="preserve">5. Access control and security </w:t>
      </w:r>
    </w:p>
    <w:p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rsidR="00F54AF4" w:rsidRPr="004E3788" w:rsidRDefault="0081372D">
      <w:pPr>
        <w:pStyle w:val="Rubrik1"/>
        <w:spacing w:after="58"/>
        <w:ind w:left="-5"/>
        <w:rPr>
          <w:lang w:val="en-GB"/>
        </w:rPr>
      </w:pPr>
      <w:r w:rsidRPr="004E3788">
        <w:rPr>
          <w:lang w:val="en-GB"/>
        </w:rPr>
        <w:t xml:space="preserve">6. References </w:t>
      </w:r>
    </w:p>
    <w:p w:rsidR="00F54AF4" w:rsidRPr="004E3788" w:rsidRDefault="004E3788">
      <w:pPr>
        <w:spacing w:after="0"/>
        <w:rPr>
          <w:lang w:val="en-GB"/>
        </w:rPr>
      </w:pPr>
      <w:r>
        <w:rPr>
          <w:lang w:val="en-GB"/>
        </w:rPr>
        <w:t xml:space="preserve">The three laws of Test Driven Development - </w:t>
      </w:r>
      <w:hyperlink r:id="rId9"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152EDD2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AF4"/>
    <w:rsid w:val="001803C3"/>
    <w:rsid w:val="00315AF1"/>
    <w:rsid w:val="004E3788"/>
    <w:rsid w:val="005201C8"/>
    <w:rsid w:val="00710316"/>
    <w:rsid w:val="00772B16"/>
    <w:rsid w:val="0081372D"/>
    <w:rsid w:val="008D3612"/>
    <w:rsid w:val="00915A8B"/>
    <w:rsid w:val="00942D67"/>
    <w:rsid w:val="009950BD"/>
    <w:rsid w:val="00A61695"/>
    <w:rsid w:val="00A66B74"/>
    <w:rsid w:val="00C34B0B"/>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669ED"/>
  <w15:docId w15:val="{37E94B44-97AA-4062-B59E-66189D97A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log.jetbrains.com/idea/2016/12/live-webinar-the-three-laws-of-tdd/"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09653F-DFA2-4BE2-90E5-549DD6081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Pages>
  <Words>1250</Words>
  <Characters>6628</Characters>
  <Application>Microsoft Office Word</Application>
  <DocSecurity>0</DocSecurity>
  <Lines>55</Lines>
  <Paragraphs>15</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7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10</cp:revision>
  <dcterms:created xsi:type="dcterms:W3CDTF">2017-04-11T10:54:00Z</dcterms:created>
  <dcterms:modified xsi:type="dcterms:W3CDTF">2017-04-27T16:02:00Z</dcterms:modified>
</cp:coreProperties>
</file>